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A289C" w:rsidRPr="00282874" w:rsidRDefault="009A289C" w:rsidP="009A289C">
      <w:pPr>
        <w:jc w:val="left"/>
        <w:rPr>
          <w:rFonts w:ascii="Times New Roman" w:eastAsia="FangSong_GB2312" w:hAnsi="Times New Roman" w:cs="Times New Roman"/>
          <w:sz w:val="32"/>
          <w:szCs w:val="32"/>
          <w:shd w:val="clear" w:color="auto" w:fill="FFFFFF"/>
        </w:rPr>
      </w:pPr>
      <w:r w:rsidRPr="00282874">
        <w:rPr>
          <w:rFonts w:ascii="Times New Roman" w:eastAsia="FangSong_GB2312" w:hAnsi="Times New Roman" w:cs="Times New Roman"/>
          <w:sz w:val="32"/>
          <w:szCs w:val="32"/>
          <w:shd w:val="clear" w:color="auto" w:fill="FFFFFF"/>
        </w:rPr>
        <w:t>附件</w:t>
      </w:r>
      <w:r w:rsidRPr="00282874">
        <w:rPr>
          <w:rFonts w:ascii="Times New Roman" w:eastAsia="FangSong_GB2312" w:hAnsi="Times New Roman" w:cs="Times New Roman"/>
          <w:sz w:val="32"/>
          <w:szCs w:val="32"/>
          <w:shd w:val="clear" w:color="auto" w:fill="FFFFFF"/>
        </w:rPr>
        <w:t>5</w:t>
      </w:r>
    </w:p>
    <w:p w:rsidR="00D02B7E" w:rsidRDefault="00DE59B6" w:rsidP="009A289C">
      <w:pPr>
        <w:jc w:val="left"/>
      </w:pPr>
      <w:r w:rsidRPr="007F66F5">
        <w:rPr>
          <w:rFonts w:ascii="FangSong_GB2312" w:eastAsia="FangSong_GB2312" w:hAnsi="Arial" w:cs="Arial" w:hint="eastAsia"/>
          <w:sz w:val="36"/>
          <w:szCs w:val="36"/>
          <w:shd w:val="clear" w:color="auto" w:fill="FFFFFF"/>
        </w:rPr>
        <w:t>体检报到地点：</w:t>
      </w:r>
      <w:r w:rsidR="00B25350">
        <w:rPr>
          <w:rFonts w:ascii="FangSong_GB2312" w:eastAsia="FangSong_GB2312" w:hint="eastAsia"/>
          <w:sz w:val="36"/>
          <w:szCs w:val="36"/>
        </w:rPr>
        <w:t>梅县区</w:t>
      </w:r>
      <w:r w:rsidR="007B7D1A">
        <w:rPr>
          <w:rFonts w:ascii="FangSong_GB2312" w:eastAsia="FangSong_GB2312" w:hint="eastAsia"/>
          <w:sz w:val="36"/>
          <w:szCs w:val="36"/>
        </w:rPr>
        <w:t>文体中心</w:t>
      </w:r>
      <w:r w:rsidR="00234002">
        <w:rPr>
          <w:rFonts w:ascii="FangSong_GB2312" w:eastAsia="FangSong_GB2312" w:hint="eastAsia"/>
          <w:sz w:val="36"/>
          <w:szCs w:val="36"/>
        </w:rPr>
        <w:t>门前</w:t>
      </w:r>
      <w:r w:rsidR="005E180C" w:rsidRPr="007F66F5">
        <w:rPr>
          <w:rFonts w:ascii="FangSong_GB2312" w:eastAsia="FangSong_GB2312" w:hint="eastAsia"/>
          <w:sz w:val="36"/>
          <w:szCs w:val="36"/>
        </w:rPr>
        <w:t>（</w:t>
      </w:r>
      <w:r w:rsidR="00B25350" w:rsidRPr="00B25350">
        <w:rPr>
          <w:rFonts w:ascii="FangSong_GB2312" w:eastAsia="FangSong_GB2312" w:hint="eastAsia"/>
          <w:sz w:val="36"/>
          <w:szCs w:val="36"/>
        </w:rPr>
        <w:t>梅县区府前大道</w:t>
      </w:r>
      <w:r w:rsidR="005E180C" w:rsidRPr="007F66F5">
        <w:rPr>
          <w:rFonts w:ascii="FangSong_GB2312" w:eastAsia="FangSong_GB2312" w:hint="eastAsia"/>
          <w:sz w:val="36"/>
          <w:szCs w:val="36"/>
        </w:rPr>
        <w:t>）</w:t>
      </w:r>
    </w:p>
    <w:p w:rsidR="00D02B7E" w:rsidRDefault="00210597" w:rsidP="00B25350"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1" type="#_x0000_t75" style="position:absolute;left:0;text-align:left;margin-left:202.6pt;margin-top:246.95pt;width:160pt;height:77.85pt;z-index:251660288">
            <v:imagedata r:id="rId6" o:title=""/>
          </v:shape>
          <o:OLEObject Type="Embed" ProgID="Visio.Drawing.11" ShapeID="_x0000_s2051" DrawAspect="Content" ObjectID="_1671954633" r:id="rId7"/>
        </w:pict>
      </w:r>
      <w:r w:rsidR="00D02B7E">
        <w:rPr>
          <w:noProof/>
        </w:rPr>
        <w:drawing>
          <wp:inline distT="0" distB="0" distL="0" distR="0">
            <wp:extent cx="8442325" cy="5156790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42325" cy="5156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D02B7E" w:rsidSect="009A289C">
      <w:pgSz w:w="16838" w:h="11906" w:orient="landscape"/>
      <w:pgMar w:top="1134" w:right="1440" w:bottom="567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62886" w:rsidRDefault="00B62886" w:rsidP="004869CD">
      <w:r>
        <w:separator/>
      </w:r>
    </w:p>
  </w:endnote>
  <w:endnote w:type="continuationSeparator" w:id="1">
    <w:p w:rsidR="00B62886" w:rsidRDefault="00B62886" w:rsidP="004869C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FangSong_GB2312">
    <w:panose1 w:val="02010609060101010101"/>
    <w:charset w:val="86"/>
    <w:family w:val="modern"/>
    <w:pitch w:val="fixed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62886" w:rsidRDefault="00B62886" w:rsidP="004869CD">
      <w:r>
        <w:separator/>
      </w:r>
    </w:p>
  </w:footnote>
  <w:footnote w:type="continuationSeparator" w:id="1">
    <w:p w:rsidR="00B62886" w:rsidRDefault="00B62886" w:rsidP="004869CD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945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869CD"/>
    <w:rsid w:val="0002507A"/>
    <w:rsid w:val="000673DE"/>
    <w:rsid w:val="0018659D"/>
    <w:rsid w:val="001D414F"/>
    <w:rsid w:val="00210597"/>
    <w:rsid w:val="00234002"/>
    <w:rsid w:val="00282874"/>
    <w:rsid w:val="003A4A12"/>
    <w:rsid w:val="004466C4"/>
    <w:rsid w:val="004869CD"/>
    <w:rsid w:val="005C0FA7"/>
    <w:rsid w:val="005E180C"/>
    <w:rsid w:val="00617C17"/>
    <w:rsid w:val="0064350D"/>
    <w:rsid w:val="006920A1"/>
    <w:rsid w:val="007260DF"/>
    <w:rsid w:val="00760860"/>
    <w:rsid w:val="007B23FA"/>
    <w:rsid w:val="007B7D1A"/>
    <w:rsid w:val="007F66F5"/>
    <w:rsid w:val="00930080"/>
    <w:rsid w:val="009809EA"/>
    <w:rsid w:val="009A289C"/>
    <w:rsid w:val="00B25350"/>
    <w:rsid w:val="00B62886"/>
    <w:rsid w:val="00C35E8F"/>
    <w:rsid w:val="00D02B7E"/>
    <w:rsid w:val="00DE59B6"/>
    <w:rsid w:val="00DE7382"/>
    <w:rsid w:val="00F351D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673DE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869C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869C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4869C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4869CD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4869CD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4869CD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1</Pages>
  <Words>4</Words>
  <Characters>29</Characters>
  <Application>Microsoft Office Word</Application>
  <DocSecurity>0</DocSecurity>
  <Lines>1</Lines>
  <Paragraphs>1</Paragraphs>
  <ScaleCrop>false</ScaleCrop>
  <Company>Microsoft</Company>
  <LinksUpToDate>false</LinksUpToDate>
  <CharactersWithSpaces>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istrator</cp:lastModifiedBy>
  <cp:revision>14</cp:revision>
  <cp:lastPrinted>2021-01-12T03:01:00Z</cp:lastPrinted>
  <dcterms:created xsi:type="dcterms:W3CDTF">2018-12-07T01:35:00Z</dcterms:created>
  <dcterms:modified xsi:type="dcterms:W3CDTF">2021-01-12T03:04:00Z</dcterms:modified>
</cp:coreProperties>
</file>